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44AAC7" w14:textId="538C3A31" w:rsid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 xml:space="preserve">Deney </w:t>
      </w:r>
      <w:r w:rsidR="00CB0764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4</w:t>
      </w:r>
    </w:p>
    <w:p w14:paraId="6AD3DE99" w14:textId="77777777" w:rsidR="00D377E7" w:rsidRP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40"/>
          <w:szCs w:val="40"/>
          <w:u w:val="single"/>
        </w:rPr>
      </w:pPr>
    </w:p>
    <w:p w14:paraId="5A7C8E7F" w14:textId="5DC660BB" w:rsidR="00D377E7" w:rsidRDefault="00D377E7" w:rsidP="00D377E7">
      <w:pPr>
        <w:ind w:left="2160" w:hanging="1440"/>
        <w:jc w:val="both"/>
      </w:pPr>
      <w:r>
        <w:rPr>
          <w:b/>
          <w:bCs/>
        </w:rPr>
        <w:t>Amaç:</w:t>
      </w:r>
      <w:r>
        <w:rPr>
          <w:b/>
          <w:bCs/>
        </w:rPr>
        <w:tab/>
      </w:r>
      <w:r w:rsidRPr="00D377E7">
        <w:t>Arduino</w:t>
      </w:r>
      <w:r>
        <w:t xml:space="preserve"> </w:t>
      </w:r>
      <w:proofErr w:type="spellStart"/>
      <w:r>
        <w:t>uno</w:t>
      </w:r>
      <w:proofErr w:type="spellEnd"/>
      <w:r>
        <w:t xml:space="preserve"> </w:t>
      </w:r>
      <w:proofErr w:type="spellStart"/>
      <w:r>
        <w:t>mikroişlemcisini</w:t>
      </w:r>
      <w:r w:rsidR="00450124">
        <w:t>nin</w:t>
      </w:r>
      <w:proofErr w:type="spellEnd"/>
      <w:r w:rsidR="00450124">
        <w:t xml:space="preserve"> </w:t>
      </w:r>
      <w:r w:rsidR="00091253">
        <w:t>kontrol yapısını anlamak</w:t>
      </w:r>
    </w:p>
    <w:p w14:paraId="36AB8442" w14:textId="77777777" w:rsidR="00D377E7" w:rsidRDefault="00D377E7" w:rsidP="00D377E7">
      <w:pPr>
        <w:jc w:val="both"/>
      </w:pPr>
    </w:p>
    <w:p w14:paraId="5405622C" w14:textId="620942AD" w:rsidR="00D377E7" w:rsidRDefault="00D377E7" w:rsidP="00091253">
      <w:pPr>
        <w:spacing w:after="0" w:line="360" w:lineRule="auto"/>
        <w:ind w:left="2160" w:hanging="1440"/>
        <w:jc w:val="both"/>
        <w:rPr>
          <w:rFonts w:eastAsia="+mn-ea" w:cstheme="minorHAnsi"/>
          <w:color w:val="000000"/>
          <w:kern w:val="24"/>
        </w:rPr>
      </w:pPr>
      <w:r>
        <w:rPr>
          <w:b/>
          <w:bCs/>
        </w:rPr>
        <w:t>Genel Bilgi:</w:t>
      </w:r>
      <w:r>
        <w:rPr>
          <w:b/>
          <w:bCs/>
        </w:rPr>
        <w:tab/>
      </w:r>
      <w:r w:rsidR="00FE26B8" w:rsidRPr="00FE26B8">
        <w:rPr>
          <w:rFonts w:eastAsia="+mn-ea" w:cstheme="minorHAnsi"/>
          <w:color w:val="000000"/>
          <w:kern w:val="24"/>
        </w:rPr>
        <w:t xml:space="preserve">Arduino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Uno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r w:rsidR="00091253">
        <w:rPr>
          <w:rFonts w:eastAsia="+mn-ea" w:cstheme="minorHAnsi"/>
          <w:color w:val="000000"/>
          <w:kern w:val="24"/>
        </w:rPr>
        <w:t>mikroişlemcisinde değişik kontrol kodları veya komutları bulunmaktadır. Bu deneyde bu kontrol komutlarından “</w:t>
      </w:r>
      <w:proofErr w:type="spellStart"/>
      <w:r w:rsidR="00091253">
        <w:rPr>
          <w:rFonts w:eastAsia="+mn-ea" w:cstheme="minorHAnsi"/>
          <w:color w:val="000000"/>
          <w:kern w:val="24"/>
        </w:rPr>
        <w:t>if</w:t>
      </w:r>
      <w:proofErr w:type="spellEnd"/>
      <w:r w:rsidR="00091253">
        <w:rPr>
          <w:rFonts w:eastAsia="+mn-ea" w:cstheme="minorHAnsi"/>
          <w:color w:val="000000"/>
          <w:kern w:val="24"/>
        </w:rPr>
        <w:t xml:space="preserve"> “komutu incelenecek olum </w:t>
      </w:r>
      <w:proofErr w:type="spellStart"/>
      <w:r w:rsidR="00091253">
        <w:rPr>
          <w:rFonts w:eastAsia="+mn-ea" w:cstheme="minorHAnsi"/>
          <w:color w:val="000000"/>
          <w:kern w:val="24"/>
        </w:rPr>
        <w:t>if</w:t>
      </w:r>
      <w:proofErr w:type="spellEnd"/>
      <w:r w:rsidR="00091253">
        <w:rPr>
          <w:rFonts w:eastAsia="+mn-ea" w:cstheme="minorHAnsi"/>
          <w:color w:val="000000"/>
          <w:kern w:val="24"/>
        </w:rPr>
        <w:t xml:space="preserve"> komutu ile işlemcinin nasıl kontrol edilebildiğini göreceğiz.</w:t>
      </w:r>
    </w:p>
    <w:p w14:paraId="184FE3D5" w14:textId="15F4F3E6" w:rsidR="00091253" w:rsidRPr="00CB0764" w:rsidRDefault="00CB0764" w:rsidP="00091253">
      <w:pPr>
        <w:spacing w:after="0" w:line="360" w:lineRule="auto"/>
        <w:ind w:left="2160" w:hanging="1440"/>
        <w:jc w:val="both"/>
        <w:rPr>
          <w:b/>
          <w:bCs/>
        </w:rPr>
      </w:pPr>
      <w:proofErr w:type="spellStart"/>
      <w:r w:rsidRPr="00CB0764">
        <w:rPr>
          <w:b/>
          <w:bCs/>
        </w:rPr>
        <w:t>İf</w:t>
      </w:r>
      <w:proofErr w:type="spellEnd"/>
      <w:r w:rsidRPr="00CB0764">
        <w:rPr>
          <w:b/>
          <w:bCs/>
        </w:rPr>
        <w:t xml:space="preserve"> komutu</w:t>
      </w:r>
    </w:p>
    <w:p w14:paraId="6D942718" w14:textId="77777777" w:rsidR="00D377E7" w:rsidRPr="00CB0764" w:rsidRDefault="00D377E7" w:rsidP="00D377E7">
      <w:pPr>
        <w:ind w:left="2160" w:hanging="1440"/>
        <w:jc w:val="both"/>
      </w:pPr>
      <w:r w:rsidRPr="00CB0764">
        <w:t>Kullanılan Araç ve Gereçler:</w:t>
      </w:r>
    </w:p>
    <w:p w14:paraId="75026439" w14:textId="7BCFC0A2" w:rsidR="00D377E7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. Arduino </w:t>
      </w:r>
      <w:proofErr w:type="spellStart"/>
      <w:r>
        <w:t>Uno</w:t>
      </w:r>
      <w:proofErr w:type="spellEnd"/>
      <w:r>
        <w:t xml:space="preserve"> kartı.</w:t>
      </w:r>
    </w:p>
    <w:p w14:paraId="6C1E0D32" w14:textId="1211AAC7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</w:t>
      </w:r>
      <w:proofErr w:type="spellStart"/>
      <w:r>
        <w:t>bread</w:t>
      </w:r>
      <w:proofErr w:type="spellEnd"/>
      <w:r>
        <w:t xml:space="preserve"> board</w:t>
      </w:r>
    </w:p>
    <w:p w14:paraId="4AD15B8D" w14:textId="77E4CC3F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led</w:t>
      </w:r>
    </w:p>
    <w:p w14:paraId="1F7C77A9" w14:textId="28F7C1D7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330</w:t>
      </w:r>
      <w:r>
        <w:rPr>
          <w:rFonts w:cstheme="minorHAnsi"/>
        </w:rPr>
        <w:t>Ω</w:t>
      </w:r>
      <w:r>
        <w:t xml:space="preserve"> direnç</w:t>
      </w:r>
    </w:p>
    <w:p w14:paraId="43D42A60" w14:textId="289F3CF1" w:rsidR="00DB73F0" w:rsidRDefault="00DB73F0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1k</w:t>
      </w:r>
      <w:r>
        <w:rPr>
          <w:rFonts w:cstheme="minorHAnsi"/>
        </w:rPr>
        <w:t>Ω</w:t>
      </w:r>
      <w:r>
        <w:t xml:space="preserve"> direnç </w:t>
      </w:r>
    </w:p>
    <w:p w14:paraId="7FF1A125" w14:textId="0D27E595" w:rsidR="002F4F65" w:rsidRDefault="002F4F65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. </w:t>
      </w:r>
      <w:proofErr w:type="gramStart"/>
      <w:r>
        <w:t>buton</w:t>
      </w:r>
      <w:proofErr w:type="gramEnd"/>
    </w:p>
    <w:p w14:paraId="7989D322" w14:textId="775917EC" w:rsidR="00564E78" w:rsidRDefault="00564E78" w:rsidP="00564E78">
      <w:pPr>
        <w:pStyle w:val="ListParagraph"/>
      </w:pPr>
    </w:p>
    <w:p w14:paraId="3848BEAE" w14:textId="0935F8AC" w:rsidR="00564E78" w:rsidRDefault="00564E78" w:rsidP="00564E78">
      <w:pPr>
        <w:pStyle w:val="ListParagraph"/>
      </w:pPr>
    </w:p>
    <w:p w14:paraId="65B8B76B" w14:textId="6AAE6B2A" w:rsidR="00564E78" w:rsidRDefault="00564E78" w:rsidP="00564E78">
      <w:pPr>
        <w:pStyle w:val="ListParagraph"/>
      </w:pPr>
      <w:r w:rsidRPr="00F56F22">
        <w:rPr>
          <w:b/>
          <w:bCs/>
        </w:rPr>
        <w:t>Yapılacak deney:</w:t>
      </w:r>
      <w:r w:rsidR="00F56F22">
        <w:rPr>
          <w:b/>
          <w:bCs/>
        </w:rPr>
        <w:t xml:space="preserve"> </w:t>
      </w:r>
      <w:r w:rsidR="00F56F22" w:rsidRPr="00F56F22">
        <w:t>Aşağıdaki</w:t>
      </w:r>
      <w:r w:rsidR="00F56F22">
        <w:t xml:space="preserve"> Arduino devresini kurunuz</w:t>
      </w:r>
      <w:r w:rsidR="00F068A4">
        <w:t xml:space="preserve"> </w:t>
      </w:r>
    </w:p>
    <w:p w14:paraId="7D9A4347" w14:textId="5106C1BE" w:rsidR="007D70F2" w:rsidRDefault="007D70F2" w:rsidP="00564E78">
      <w:pPr>
        <w:pStyle w:val="ListParagraph"/>
      </w:pPr>
    </w:p>
    <w:p w14:paraId="777E571D" w14:textId="0BD8F72B" w:rsidR="001E7CB9" w:rsidRDefault="00E528F8" w:rsidP="00E528F8">
      <w:pPr>
        <w:pStyle w:val="ListParagraph"/>
        <w:numPr>
          <w:ilvl w:val="0"/>
          <w:numId w:val="3"/>
        </w:numPr>
      </w:pPr>
      <w:r>
        <w:t>Adım aşağıdaki programı yazıp karta yükleyiniz</w:t>
      </w:r>
    </w:p>
    <w:p w14:paraId="018F5278" w14:textId="001B07A7" w:rsidR="001E7CB9" w:rsidRDefault="001E7CB9" w:rsidP="00564E78">
      <w:pPr>
        <w:pStyle w:val="ListParagraph"/>
      </w:pPr>
    </w:p>
    <w:p w14:paraId="7AF73738" w14:textId="3CA3BE9C" w:rsidR="00824CF6" w:rsidRPr="00824CF6" w:rsidRDefault="008C1589" w:rsidP="00824CF6">
      <w:pPr>
        <w:pStyle w:val="ListParagraph"/>
        <w:jc w:val="center"/>
      </w:pPr>
      <w:r>
        <w:object w:dxaOrig="11209" w:dyaOrig="8482" w14:anchorId="36725E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234.75pt" o:ole="">
            <v:imagedata r:id="rId5" o:title=""/>
          </v:shape>
          <o:OLEObject Type="Embed" ProgID="Visio.Drawing.11" ShapeID="_x0000_i1025" DrawAspect="Content" ObjectID="_1725869663" r:id="rId6"/>
        </w:object>
      </w:r>
    </w:p>
    <w:p w14:paraId="2783F19E" w14:textId="700DC167" w:rsidR="00824CF6" w:rsidRDefault="00824CF6" w:rsidP="00824CF6">
      <w:pPr>
        <w:pStyle w:val="ListParagraph"/>
        <w:rPr>
          <w:lang w:val="da-DK"/>
        </w:rPr>
      </w:pPr>
    </w:p>
    <w:p w14:paraId="5AC17A56" w14:textId="4B7F2110" w:rsidR="001C7CED" w:rsidRDefault="001C7CED" w:rsidP="00824CF6">
      <w:pPr>
        <w:pStyle w:val="ListParagraph"/>
        <w:rPr>
          <w:lang w:val="da-DK"/>
        </w:rPr>
      </w:pPr>
    </w:p>
    <w:p w14:paraId="67244B43" w14:textId="6031776F" w:rsidR="001C7CED" w:rsidRDefault="001C7CED" w:rsidP="001C7CED">
      <w:pPr>
        <w:pStyle w:val="ListParagraph"/>
        <w:jc w:val="center"/>
        <w:rPr>
          <w:lang w:val="da-DK"/>
        </w:rPr>
      </w:pPr>
      <w:r>
        <w:rPr>
          <w:lang w:val="da-DK"/>
        </w:rPr>
        <w:t>Şekil 1</w:t>
      </w:r>
    </w:p>
    <w:p w14:paraId="154B1FAD" w14:textId="7E0AFA66" w:rsidR="001C7CED" w:rsidRDefault="001C7CED" w:rsidP="00824CF6">
      <w:pPr>
        <w:pStyle w:val="ListParagraph"/>
        <w:rPr>
          <w:lang w:val="da-DK"/>
        </w:rPr>
      </w:pPr>
    </w:p>
    <w:p w14:paraId="063510FF" w14:textId="3CD9B684" w:rsidR="001C7CED" w:rsidRDefault="001C7CED" w:rsidP="00824CF6">
      <w:pPr>
        <w:pStyle w:val="ListParagraph"/>
        <w:rPr>
          <w:lang w:val="da-DK"/>
        </w:rPr>
      </w:pPr>
    </w:p>
    <w:p w14:paraId="073BC26B" w14:textId="1A9E3BE5" w:rsidR="001C7CED" w:rsidRDefault="001C7CED" w:rsidP="00824CF6">
      <w:pPr>
        <w:pStyle w:val="ListParagraph"/>
        <w:rPr>
          <w:lang w:val="da-DK"/>
        </w:rPr>
      </w:pPr>
    </w:p>
    <w:p w14:paraId="436C7C6F" w14:textId="77777777" w:rsidR="001C7CED" w:rsidRDefault="001C7CED" w:rsidP="00824CF6">
      <w:pPr>
        <w:pStyle w:val="ListParagraph"/>
        <w:rPr>
          <w:lang w:val="da-DK"/>
        </w:rPr>
      </w:pPr>
    </w:p>
    <w:p w14:paraId="368587CD" w14:textId="3BAD016E" w:rsidR="00824CF6" w:rsidRPr="00824CF6" w:rsidRDefault="00824CF6" w:rsidP="00824CF6">
      <w:pPr>
        <w:pStyle w:val="ListParagraph"/>
      </w:pPr>
      <w:r w:rsidRPr="00824CF6">
        <w:rPr>
          <w:lang w:val="da-DK"/>
        </w:rPr>
        <w:t xml:space="preserve">int buton = 7; // butonu </w:t>
      </w:r>
      <w:r w:rsidRPr="00824CF6">
        <w:t>7</w:t>
      </w:r>
      <w:r w:rsidRPr="00824CF6">
        <w:rPr>
          <w:lang w:val="da-DK"/>
        </w:rPr>
        <w:t xml:space="preserve">. pine tanımladı </w:t>
      </w:r>
    </w:p>
    <w:p w14:paraId="3BB79BBD" w14:textId="771CA409" w:rsidR="00824CF6" w:rsidRPr="00824CF6" w:rsidRDefault="00824CF6" w:rsidP="00824CF6">
      <w:pPr>
        <w:pStyle w:val="ListParagraph"/>
      </w:pPr>
      <w:r w:rsidRPr="00824CF6">
        <w:rPr>
          <w:lang w:val="da-DK"/>
        </w:rPr>
        <w:t xml:space="preserve">int led = 9; // ledi 9. pine tanımladı </w:t>
      </w:r>
    </w:p>
    <w:p w14:paraId="0DDE7A74" w14:textId="77777777" w:rsidR="00824CF6" w:rsidRPr="00824CF6" w:rsidRDefault="00824CF6" w:rsidP="00824CF6">
      <w:pPr>
        <w:pStyle w:val="ListParagraph"/>
      </w:pPr>
      <w:proofErr w:type="spellStart"/>
      <w:proofErr w:type="gramStart"/>
      <w:r w:rsidRPr="00824CF6">
        <w:t>void</w:t>
      </w:r>
      <w:proofErr w:type="spellEnd"/>
      <w:proofErr w:type="gramEnd"/>
      <w:r w:rsidRPr="00824CF6">
        <w:t xml:space="preserve"> setup() { </w:t>
      </w:r>
    </w:p>
    <w:p w14:paraId="2B0C70FC" w14:textId="77777777" w:rsidR="00824CF6" w:rsidRPr="00824CF6" w:rsidRDefault="00824CF6" w:rsidP="00824CF6">
      <w:pPr>
        <w:pStyle w:val="ListParagraph"/>
      </w:pPr>
      <w:proofErr w:type="spellStart"/>
      <w:proofErr w:type="gramStart"/>
      <w:r w:rsidRPr="00824CF6">
        <w:rPr>
          <w:lang w:val="en-US"/>
        </w:rPr>
        <w:t>pinMode</w:t>
      </w:r>
      <w:proofErr w:type="spellEnd"/>
      <w:r w:rsidRPr="00824CF6">
        <w:rPr>
          <w:lang w:val="en-US"/>
        </w:rPr>
        <w:t>(</w:t>
      </w:r>
      <w:proofErr w:type="spellStart"/>
      <w:proofErr w:type="gramEnd"/>
      <w:r w:rsidRPr="00824CF6">
        <w:rPr>
          <w:lang w:val="en-US"/>
        </w:rPr>
        <w:t>buton</w:t>
      </w:r>
      <w:proofErr w:type="spellEnd"/>
      <w:r w:rsidRPr="00824CF6">
        <w:rPr>
          <w:lang w:val="en-US"/>
        </w:rPr>
        <w:t xml:space="preserve">, INPUT); // </w:t>
      </w:r>
      <w:r w:rsidRPr="00824CF6">
        <w:t>7</w:t>
      </w:r>
      <w:r w:rsidRPr="00824CF6">
        <w:rPr>
          <w:lang w:val="en-US"/>
        </w:rPr>
        <w:t xml:space="preserve">. pin </w:t>
      </w:r>
      <w:proofErr w:type="spellStart"/>
      <w:r w:rsidRPr="00824CF6">
        <w:rPr>
          <w:lang w:val="en-US"/>
        </w:rPr>
        <w:t>giriş</w:t>
      </w:r>
      <w:proofErr w:type="spellEnd"/>
      <w:r w:rsidRPr="00824CF6">
        <w:rPr>
          <w:lang w:val="en-US"/>
        </w:rPr>
        <w:t xml:space="preserve"> </w:t>
      </w:r>
      <w:proofErr w:type="spellStart"/>
      <w:r w:rsidRPr="00824CF6">
        <w:rPr>
          <w:lang w:val="en-US"/>
        </w:rPr>
        <w:t>oldu</w:t>
      </w:r>
      <w:proofErr w:type="spellEnd"/>
      <w:r w:rsidRPr="00824CF6">
        <w:rPr>
          <w:lang w:val="en-US"/>
        </w:rPr>
        <w:t xml:space="preserve"> </w:t>
      </w:r>
    </w:p>
    <w:p w14:paraId="175739E8" w14:textId="77777777" w:rsidR="00824CF6" w:rsidRPr="00824CF6" w:rsidRDefault="00824CF6" w:rsidP="00824CF6">
      <w:pPr>
        <w:pStyle w:val="ListParagraph"/>
      </w:pPr>
      <w:proofErr w:type="spellStart"/>
      <w:proofErr w:type="gramStart"/>
      <w:r w:rsidRPr="00824CF6">
        <w:rPr>
          <w:lang w:val="en-US"/>
        </w:rPr>
        <w:t>pinMode</w:t>
      </w:r>
      <w:proofErr w:type="spellEnd"/>
      <w:r w:rsidRPr="00824CF6">
        <w:rPr>
          <w:lang w:val="en-US"/>
        </w:rPr>
        <w:t>(</w:t>
      </w:r>
      <w:proofErr w:type="gramEnd"/>
      <w:r w:rsidRPr="00824CF6">
        <w:rPr>
          <w:lang w:val="en-US"/>
        </w:rPr>
        <w:t xml:space="preserve">led, OUTPUT); // 9. pin </w:t>
      </w:r>
      <w:proofErr w:type="spellStart"/>
      <w:r w:rsidRPr="00824CF6">
        <w:rPr>
          <w:lang w:val="en-US"/>
        </w:rPr>
        <w:t>çıkış</w:t>
      </w:r>
      <w:proofErr w:type="spellEnd"/>
      <w:r w:rsidRPr="00824CF6">
        <w:rPr>
          <w:lang w:val="en-US"/>
        </w:rPr>
        <w:t xml:space="preserve"> </w:t>
      </w:r>
      <w:proofErr w:type="spellStart"/>
      <w:r w:rsidRPr="00824CF6">
        <w:rPr>
          <w:lang w:val="en-US"/>
        </w:rPr>
        <w:t>oldu</w:t>
      </w:r>
      <w:proofErr w:type="spellEnd"/>
      <w:r w:rsidRPr="00824CF6">
        <w:rPr>
          <w:lang w:val="en-US"/>
        </w:rPr>
        <w:t xml:space="preserve"> </w:t>
      </w:r>
    </w:p>
    <w:p w14:paraId="08554244" w14:textId="77777777" w:rsidR="00824CF6" w:rsidRPr="00824CF6" w:rsidRDefault="00824CF6" w:rsidP="00824CF6">
      <w:pPr>
        <w:pStyle w:val="ListParagraph"/>
      </w:pPr>
      <w:r w:rsidRPr="00824CF6">
        <w:t xml:space="preserve">} </w:t>
      </w:r>
    </w:p>
    <w:p w14:paraId="49DBDB08" w14:textId="77777777" w:rsidR="00824CF6" w:rsidRPr="00824CF6" w:rsidRDefault="00824CF6" w:rsidP="00824CF6">
      <w:pPr>
        <w:pStyle w:val="ListParagraph"/>
      </w:pPr>
      <w:proofErr w:type="spellStart"/>
      <w:proofErr w:type="gramStart"/>
      <w:r w:rsidRPr="00824CF6">
        <w:t>void</w:t>
      </w:r>
      <w:proofErr w:type="spellEnd"/>
      <w:proofErr w:type="gramEnd"/>
      <w:r w:rsidRPr="00824CF6">
        <w:t xml:space="preserve"> </w:t>
      </w:r>
      <w:proofErr w:type="spellStart"/>
      <w:r w:rsidRPr="00824CF6">
        <w:t>loop</w:t>
      </w:r>
      <w:proofErr w:type="spellEnd"/>
      <w:r w:rsidRPr="00824CF6">
        <w:t xml:space="preserve">(){ //sonsuz döngü </w:t>
      </w:r>
    </w:p>
    <w:p w14:paraId="126EA1D1" w14:textId="77777777" w:rsidR="00824CF6" w:rsidRPr="00824CF6" w:rsidRDefault="00824CF6" w:rsidP="00824CF6">
      <w:pPr>
        <w:pStyle w:val="ListParagraph"/>
      </w:pPr>
      <w:r w:rsidRPr="00824CF6">
        <w:rPr>
          <w:lang w:val="en-US"/>
        </w:rPr>
        <w:t>if (</w:t>
      </w:r>
      <w:proofErr w:type="spellStart"/>
      <w:r w:rsidRPr="00824CF6">
        <w:rPr>
          <w:lang w:val="en-US"/>
        </w:rPr>
        <w:t>digitalRead</w:t>
      </w:r>
      <w:proofErr w:type="spellEnd"/>
      <w:r w:rsidRPr="00824CF6">
        <w:rPr>
          <w:lang w:val="en-US"/>
        </w:rPr>
        <w:t>(</w:t>
      </w:r>
      <w:proofErr w:type="spellStart"/>
      <w:r w:rsidRPr="00824CF6">
        <w:rPr>
          <w:lang w:val="en-US"/>
        </w:rPr>
        <w:t>buton</w:t>
      </w:r>
      <w:proofErr w:type="spellEnd"/>
      <w:r w:rsidRPr="00824CF6">
        <w:rPr>
          <w:lang w:val="en-US"/>
        </w:rPr>
        <w:t xml:space="preserve">) == HIGH) </w:t>
      </w:r>
      <w:proofErr w:type="gramStart"/>
      <w:r w:rsidRPr="00824CF6">
        <w:rPr>
          <w:lang w:val="en-US"/>
        </w:rPr>
        <w:t>{ /</w:t>
      </w:r>
      <w:proofErr w:type="gramEnd"/>
      <w:r w:rsidRPr="00824CF6">
        <w:rPr>
          <w:lang w:val="en-US"/>
        </w:rPr>
        <w:t>/</w:t>
      </w:r>
      <w:proofErr w:type="spellStart"/>
      <w:r w:rsidRPr="00824CF6">
        <w:rPr>
          <w:lang w:val="en-US"/>
        </w:rPr>
        <w:t>okunan</w:t>
      </w:r>
      <w:proofErr w:type="spellEnd"/>
      <w:r w:rsidRPr="00824CF6">
        <w:rPr>
          <w:lang w:val="en-US"/>
        </w:rPr>
        <w:t xml:space="preserve"> </w:t>
      </w:r>
      <w:proofErr w:type="spellStart"/>
      <w:r w:rsidRPr="00824CF6">
        <w:rPr>
          <w:lang w:val="en-US"/>
        </w:rPr>
        <w:t>buton</w:t>
      </w:r>
      <w:proofErr w:type="spellEnd"/>
      <w:r w:rsidRPr="00824CF6">
        <w:rPr>
          <w:lang w:val="en-US"/>
        </w:rPr>
        <w:t xml:space="preserve"> 1 </w:t>
      </w:r>
      <w:proofErr w:type="spellStart"/>
      <w:r w:rsidRPr="00824CF6">
        <w:rPr>
          <w:lang w:val="en-US"/>
        </w:rPr>
        <w:t>ise</w:t>
      </w:r>
      <w:proofErr w:type="spellEnd"/>
      <w:r w:rsidRPr="00824CF6">
        <w:rPr>
          <w:lang w:val="en-US"/>
        </w:rPr>
        <w:t xml:space="preserve"> </w:t>
      </w:r>
    </w:p>
    <w:p w14:paraId="39429595" w14:textId="77777777" w:rsidR="00824CF6" w:rsidRPr="00824CF6" w:rsidRDefault="00824CF6" w:rsidP="00824CF6">
      <w:pPr>
        <w:pStyle w:val="ListParagraph"/>
      </w:pPr>
      <w:proofErr w:type="spellStart"/>
      <w:proofErr w:type="gramStart"/>
      <w:r w:rsidRPr="00824CF6">
        <w:rPr>
          <w:lang w:val="en-US"/>
        </w:rPr>
        <w:t>digitalWrite</w:t>
      </w:r>
      <w:proofErr w:type="spellEnd"/>
      <w:r w:rsidRPr="00824CF6">
        <w:rPr>
          <w:lang w:val="en-US"/>
        </w:rPr>
        <w:t>(</w:t>
      </w:r>
      <w:proofErr w:type="gramEnd"/>
      <w:r w:rsidRPr="00824CF6">
        <w:rPr>
          <w:lang w:val="en-US"/>
        </w:rPr>
        <w:t xml:space="preserve">led, HIGH); // </w:t>
      </w:r>
      <w:proofErr w:type="spellStart"/>
      <w:r w:rsidRPr="00824CF6">
        <w:rPr>
          <w:lang w:val="en-US"/>
        </w:rPr>
        <w:t>ledi</w:t>
      </w:r>
      <w:proofErr w:type="spellEnd"/>
      <w:r w:rsidRPr="00824CF6">
        <w:rPr>
          <w:lang w:val="en-US"/>
        </w:rPr>
        <w:t xml:space="preserve"> yak </w:t>
      </w:r>
    </w:p>
    <w:p w14:paraId="4A7159FB" w14:textId="77777777" w:rsidR="00824CF6" w:rsidRPr="00824CF6" w:rsidRDefault="00824CF6" w:rsidP="00824CF6">
      <w:pPr>
        <w:pStyle w:val="ListParagraph"/>
      </w:pPr>
      <w:r w:rsidRPr="00824CF6">
        <w:t xml:space="preserve">} </w:t>
      </w:r>
    </w:p>
    <w:p w14:paraId="7CE6CFB6" w14:textId="01819932" w:rsidR="001E7CB9" w:rsidRDefault="00824CF6" w:rsidP="001C7CED">
      <w:pPr>
        <w:pStyle w:val="ListParagraph"/>
      </w:pPr>
      <w:r w:rsidRPr="00824CF6">
        <w:t>}</w:t>
      </w:r>
    </w:p>
    <w:p w14:paraId="1E8BA35B" w14:textId="77777777" w:rsidR="002E0CDB" w:rsidRDefault="002E0CDB" w:rsidP="0051402C"/>
    <w:p w14:paraId="58D94CD4" w14:textId="70E9F6C1" w:rsidR="001E7CB9" w:rsidRDefault="005654A1" w:rsidP="00E528F8">
      <w:pPr>
        <w:pStyle w:val="ListParagraph"/>
        <w:numPr>
          <w:ilvl w:val="0"/>
          <w:numId w:val="3"/>
        </w:numPr>
      </w:pPr>
      <w:r>
        <w:t>Programın çalışmasını kart üzerinde izleyiniz.</w:t>
      </w:r>
    </w:p>
    <w:p w14:paraId="7CDACB6B" w14:textId="1483B227" w:rsidR="007428E4" w:rsidRDefault="00D95E46" w:rsidP="007428E4">
      <w:pPr>
        <w:pStyle w:val="ListParagraph"/>
        <w:numPr>
          <w:ilvl w:val="0"/>
          <w:numId w:val="3"/>
        </w:numPr>
      </w:pPr>
      <w:r>
        <w:t xml:space="preserve">Led </w:t>
      </w:r>
      <w:proofErr w:type="spellStart"/>
      <w:r>
        <w:t>Diodun</w:t>
      </w:r>
      <w:proofErr w:type="spellEnd"/>
      <w:r>
        <w:t xml:space="preserve"> çalışma</w:t>
      </w:r>
      <w:r w:rsidR="0051402C">
        <w:t>sını takip ediniz. Hangi zamanlarda çalıştığını gözlemleyiniz.</w:t>
      </w:r>
      <w:r>
        <w:t xml:space="preserve"> </w:t>
      </w:r>
    </w:p>
    <w:p w14:paraId="1B56319A" w14:textId="02891AE1" w:rsidR="001C7CED" w:rsidRDefault="001C7CED" w:rsidP="007428E4">
      <w:pPr>
        <w:pStyle w:val="ListParagraph"/>
        <w:numPr>
          <w:ilvl w:val="0"/>
          <w:numId w:val="3"/>
        </w:numPr>
      </w:pPr>
      <w:r>
        <w:t>Devre üzerinde gerekli değişiklikleri yaparak programda herhangi bir değişiklik yapmadan</w:t>
      </w:r>
      <w:r w:rsidR="005B2BE9">
        <w:t xml:space="preserve"> led </w:t>
      </w:r>
      <w:proofErr w:type="spellStart"/>
      <w:r w:rsidR="005B2BE9">
        <w:t>diodun</w:t>
      </w:r>
      <w:proofErr w:type="spellEnd"/>
      <w:r w:rsidR="005B2BE9">
        <w:t xml:space="preserve"> buton basılmadan yanmasını sağlayınız.</w:t>
      </w:r>
    </w:p>
    <w:p w14:paraId="65CC6E63" w14:textId="3D49BAE0" w:rsidR="00DA5A22" w:rsidRDefault="005B2BE9" w:rsidP="009E6ED5">
      <w:pPr>
        <w:pStyle w:val="ListParagraph"/>
        <w:numPr>
          <w:ilvl w:val="0"/>
          <w:numId w:val="3"/>
        </w:numPr>
      </w:pPr>
      <w:proofErr w:type="spellStart"/>
      <w:r>
        <w:t>Devreyideğişiklik</w:t>
      </w:r>
      <w:proofErr w:type="spellEnd"/>
      <w:r>
        <w:t xml:space="preserve"> yapılmadan önceki haline getirerek </w:t>
      </w:r>
      <w:r w:rsidR="001C7CED">
        <w:t xml:space="preserve">Program üzerinde gerekli değişiklikleri yaparak Led </w:t>
      </w:r>
      <w:proofErr w:type="spellStart"/>
      <w:r w:rsidR="001C7CED">
        <w:t>diodun</w:t>
      </w:r>
      <w:proofErr w:type="spellEnd"/>
      <w:r w:rsidR="001C7CED">
        <w:t xml:space="preserve"> buton basılmadığı zaman yanmasını sağlayınız.</w:t>
      </w:r>
    </w:p>
    <w:p w14:paraId="5092F6B2" w14:textId="3ED51310" w:rsidR="005B2BE9" w:rsidRDefault="005B2BE9" w:rsidP="009E6ED5">
      <w:pPr>
        <w:pStyle w:val="ListParagraph"/>
        <w:numPr>
          <w:ilvl w:val="0"/>
          <w:numId w:val="3"/>
        </w:numPr>
      </w:pPr>
      <w:r>
        <w:t xml:space="preserve">Program üzerinde ve devrede yaptığınız değişikliklerle led </w:t>
      </w:r>
      <w:proofErr w:type="spellStart"/>
      <w:r>
        <w:t>diyodunbuton</w:t>
      </w:r>
      <w:proofErr w:type="spellEnd"/>
      <w:r>
        <w:t xml:space="preserve"> basılmadan yanmasını sağlarken sistemin kendisinde ne yapılmak istenmiştir aradaki farkları ve benzerlikleri belirterek yorumlayınız.</w:t>
      </w:r>
    </w:p>
    <w:p w14:paraId="7F3CC6DD" w14:textId="77777777" w:rsidR="00DA5A22" w:rsidRDefault="00DA5A22" w:rsidP="00DA5A22">
      <w:pPr>
        <w:pStyle w:val="ListParagraph"/>
      </w:pPr>
    </w:p>
    <w:p w14:paraId="516AF278" w14:textId="536BC903" w:rsidR="00DA5A22" w:rsidRDefault="00DA5A22" w:rsidP="00DA5A22">
      <w:pPr>
        <w:pStyle w:val="ListParagraph"/>
      </w:pPr>
    </w:p>
    <w:p w14:paraId="7803FD54" w14:textId="6C6C9294" w:rsidR="00DA5A22" w:rsidRDefault="00DA5A22" w:rsidP="00DA5A22">
      <w:pPr>
        <w:pStyle w:val="ListParagraph"/>
      </w:pPr>
    </w:p>
    <w:p w14:paraId="1C402311" w14:textId="638DFAD8" w:rsidR="00DA5A22" w:rsidRDefault="00DA5A22" w:rsidP="00DA5A22">
      <w:pPr>
        <w:pStyle w:val="ListParagraph"/>
      </w:pPr>
    </w:p>
    <w:p w14:paraId="58DD2F19" w14:textId="3864AADF" w:rsidR="00DA5A22" w:rsidRDefault="00DA5A22" w:rsidP="00DA5A22">
      <w:pPr>
        <w:pStyle w:val="ListParagraph"/>
      </w:pPr>
    </w:p>
    <w:p w14:paraId="08FC1038" w14:textId="4906FAB4" w:rsidR="00DA5A22" w:rsidRDefault="00DA5A22" w:rsidP="00DA5A22">
      <w:pPr>
        <w:pStyle w:val="ListParagraph"/>
      </w:pPr>
    </w:p>
    <w:p w14:paraId="2BCC945F" w14:textId="6264D734" w:rsidR="00DA5A22" w:rsidRDefault="00DA5A22" w:rsidP="00DA5A22">
      <w:pPr>
        <w:pStyle w:val="ListParagraph"/>
      </w:pPr>
    </w:p>
    <w:p w14:paraId="51A0C5CC" w14:textId="1FD11022" w:rsidR="00DA5A22" w:rsidRDefault="00DA5A22" w:rsidP="00DA5A22">
      <w:pPr>
        <w:pStyle w:val="ListParagraph"/>
      </w:pPr>
    </w:p>
    <w:p w14:paraId="3264A6D8" w14:textId="5A6172AD" w:rsidR="00DA5A22" w:rsidRDefault="00DA5A22" w:rsidP="00DA5A22">
      <w:pPr>
        <w:pStyle w:val="ListParagraph"/>
      </w:pPr>
    </w:p>
    <w:p w14:paraId="67793841" w14:textId="306FF48C" w:rsidR="00DA5A22" w:rsidRDefault="00DA5A22" w:rsidP="00DA5A22">
      <w:pPr>
        <w:pStyle w:val="ListParagraph"/>
      </w:pPr>
    </w:p>
    <w:p w14:paraId="52057E04" w14:textId="37C05385" w:rsidR="00DA5A22" w:rsidRDefault="00DA5A22" w:rsidP="00DA5A22">
      <w:pPr>
        <w:pStyle w:val="ListParagraph"/>
      </w:pPr>
    </w:p>
    <w:p w14:paraId="6850D6A7" w14:textId="0047AD7F" w:rsidR="00DA5A22" w:rsidRDefault="00DA5A22" w:rsidP="00DA5A22">
      <w:pPr>
        <w:pStyle w:val="ListParagraph"/>
      </w:pPr>
    </w:p>
    <w:p w14:paraId="58D79908" w14:textId="6216B514" w:rsidR="00DA5A22" w:rsidRDefault="00DA5A22" w:rsidP="00DA5A22">
      <w:pPr>
        <w:pStyle w:val="ListParagraph"/>
      </w:pPr>
    </w:p>
    <w:p w14:paraId="1C2D9B15" w14:textId="1CA32DCD" w:rsidR="00DA5A22" w:rsidRDefault="00DA5A22" w:rsidP="00DA5A22">
      <w:pPr>
        <w:pStyle w:val="ListParagraph"/>
      </w:pPr>
    </w:p>
    <w:p w14:paraId="68537F30" w14:textId="664332FF" w:rsidR="00BD1F13" w:rsidRDefault="00BD1F13" w:rsidP="00BD1F13">
      <w:pPr>
        <w:pStyle w:val="ListParagraph"/>
      </w:pPr>
    </w:p>
    <w:p w14:paraId="3B084351" w14:textId="470B5CBB" w:rsidR="00BD1F13" w:rsidRDefault="00BD1F13" w:rsidP="00BD1F13">
      <w:pPr>
        <w:pStyle w:val="ListParagraph"/>
      </w:pPr>
    </w:p>
    <w:p w14:paraId="19F157C4" w14:textId="5AC0A7E8" w:rsidR="00BD1F13" w:rsidRDefault="00BD1F13" w:rsidP="00BD1F13">
      <w:pPr>
        <w:pStyle w:val="ListParagraph"/>
      </w:pPr>
    </w:p>
    <w:p w14:paraId="2BF667D8" w14:textId="26FA86E9" w:rsidR="00BD1F13" w:rsidRDefault="00BD1F13" w:rsidP="00BD1F13">
      <w:pPr>
        <w:pStyle w:val="ListParagraph"/>
      </w:pPr>
    </w:p>
    <w:p w14:paraId="74167062" w14:textId="1BE25458" w:rsidR="00BD1F13" w:rsidRDefault="00BD1F13" w:rsidP="00BD1F13">
      <w:pPr>
        <w:pStyle w:val="ListParagraph"/>
      </w:pPr>
    </w:p>
    <w:p w14:paraId="54CA6772" w14:textId="73EF5215" w:rsidR="00BD1F13" w:rsidRDefault="00BD1F13" w:rsidP="00BD1F13">
      <w:pPr>
        <w:pStyle w:val="ListParagraph"/>
      </w:pPr>
    </w:p>
    <w:p w14:paraId="3F2CEF62" w14:textId="39E850E7" w:rsidR="00BD1F13" w:rsidRDefault="00BD1F13" w:rsidP="00BD1F13">
      <w:pPr>
        <w:pStyle w:val="ListParagraph"/>
      </w:pPr>
    </w:p>
    <w:p w14:paraId="207480A4" w14:textId="3077DB70" w:rsidR="00BD1F13" w:rsidRDefault="00BD1F13" w:rsidP="00BD1F13">
      <w:pPr>
        <w:pStyle w:val="ListParagraph"/>
      </w:pPr>
    </w:p>
    <w:p w14:paraId="012A1296" w14:textId="77777777" w:rsidR="00BD1F13" w:rsidRDefault="00BD1F13" w:rsidP="00BD1F13">
      <w:pPr>
        <w:pStyle w:val="ListParagraph"/>
      </w:pPr>
    </w:p>
    <w:p w14:paraId="6175345E" w14:textId="644E767C" w:rsidR="00BD1F13" w:rsidRDefault="00BD1F13" w:rsidP="005B2BE9"/>
    <w:sectPr w:rsidR="00BD1F13" w:rsidSect="00131AD7">
      <w:pgSz w:w="11906" w:h="16838"/>
      <w:pgMar w:top="1418" w:right="1418" w:bottom="1418" w:left="96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6928FC"/>
    <w:multiLevelType w:val="hybridMultilevel"/>
    <w:tmpl w:val="2196EC5E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 w15:restartNumberingAfterBreak="0">
    <w:nsid w:val="36F33DCB"/>
    <w:multiLevelType w:val="hybridMultilevel"/>
    <w:tmpl w:val="A548626A"/>
    <w:lvl w:ilvl="0" w:tplc="2C96E0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02778F"/>
    <w:multiLevelType w:val="hybridMultilevel"/>
    <w:tmpl w:val="3B582D4E"/>
    <w:lvl w:ilvl="0" w:tplc="0E645D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776630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76465122">
    <w:abstractNumId w:val="2"/>
  </w:num>
  <w:num w:numId="3" w16cid:durableId="19794120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77E7"/>
    <w:rsid w:val="000234C8"/>
    <w:rsid w:val="00091253"/>
    <w:rsid w:val="0012729A"/>
    <w:rsid w:val="00131AD7"/>
    <w:rsid w:val="00175C50"/>
    <w:rsid w:val="001C7CED"/>
    <w:rsid w:val="001E7CB9"/>
    <w:rsid w:val="002E0CDB"/>
    <w:rsid w:val="002F4F65"/>
    <w:rsid w:val="0031360A"/>
    <w:rsid w:val="00450124"/>
    <w:rsid w:val="00501435"/>
    <w:rsid w:val="00507405"/>
    <w:rsid w:val="0051402C"/>
    <w:rsid w:val="00514CF0"/>
    <w:rsid w:val="005305D4"/>
    <w:rsid w:val="00550CDF"/>
    <w:rsid w:val="00564E78"/>
    <w:rsid w:val="005654A1"/>
    <w:rsid w:val="005B2BE9"/>
    <w:rsid w:val="006E2F0D"/>
    <w:rsid w:val="0071515A"/>
    <w:rsid w:val="00720297"/>
    <w:rsid w:val="007428E4"/>
    <w:rsid w:val="007463F6"/>
    <w:rsid w:val="0075502F"/>
    <w:rsid w:val="007D70F2"/>
    <w:rsid w:val="00822D87"/>
    <w:rsid w:val="00824CF6"/>
    <w:rsid w:val="008C1589"/>
    <w:rsid w:val="008E43C8"/>
    <w:rsid w:val="00913E16"/>
    <w:rsid w:val="00935E51"/>
    <w:rsid w:val="00A40180"/>
    <w:rsid w:val="00A8438C"/>
    <w:rsid w:val="00AB43DE"/>
    <w:rsid w:val="00AC3753"/>
    <w:rsid w:val="00AD5FF9"/>
    <w:rsid w:val="00BD1F13"/>
    <w:rsid w:val="00C669E0"/>
    <w:rsid w:val="00C71BFF"/>
    <w:rsid w:val="00CB0764"/>
    <w:rsid w:val="00D2304C"/>
    <w:rsid w:val="00D377E7"/>
    <w:rsid w:val="00D95E46"/>
    <w:rsid w:val="00DA5A22"/>
    <w:rsid w:val="00DB73F0"/>
    <w:rsid w:val="00DD6D59"/>
    <w:rsid w:val="00E227D8"/>
    <w:rsid w:val="00E26E30"/>
    <w:rsid w:val="00E528F8"/>
    <w:rsid w:val="00E86636"/>
    <w:rsid w:val="00EC5D53"/>
    <w:rsid w:val="00ED1274"/>
    <w:rsid w:val="00EE1F8C"/>
    <w:rsid w:val="00EE279A"/>
    <w:rsid w:val="00F068A4"/>
    <w:rsid w:val="00F56F22"/>
    <w:rsid w:val="00F771E5"/>
    <w:rsid w:val="00FE26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44755F9"/>
  <w15:chartTrackingRefBased/>
  <w15:docId w15:val="{DFEE16F7-5F58-48D1-9A7B-668CA32D8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77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4E7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E27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014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7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2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DD317E3F-E066-4DE7-8C6B-9A6DCF80CFA8}"/>
</file>

<file path=customXml/itemProps2.xml><?xml version="1.0" encoding="utf-8"?>
<ds:datastoreItem xmlns:ds="http://schemas.openxmlformats.org/officeDocument/2006/customXml" ds:itemID="{56D504EA-81DB-4BD7-A2BA-E0786732BDC0}"/>
</file>

<file path=customXml/itemProps3.xml><?xml version="1.0" encoding="utf-8"?>
<ds:datastoreItem xmlns:ds="http://schemas.openxmlformats.org/officeDocument/2006/customXml" ds:itemID="{62CE659A-B3AE-4DCE-841F-80A8E4AF3178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2</Pages>
  <Words>233</Words>
  <Characters>1334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8</cp:revision>
  <dcterms:created xsi:type="dcterms:W3CDTF">2022-09-25T05:13:00Z</dcterms:created>
  <dcterms:modified xsi:type="dcterms:W3CDTF">2022-09-28T08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